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403A39" w14:textId="53558B54" w:rsidR="00035D56" w:rsidRPr="007E4AB5" w:rsidRDefault="00B5201F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B318900" wp14:editId="0B3BCF88">
                <wp:simplePos x="0" y="0"/>
                <wp:positionH relativeFrom="margin">
                  <wp:posOffset>659765</wp:posOffset>
                </wp:positionH>
                <wp:positionV relativeFrom="paragraph">
                  <wp:posOffset>8732266</wp:posOffset>
                </wp:positionV>
                <wp:extent cx="4572000" cy="405857"/>
                <wp:effectExtent l="0" t="0" r="19050" b="13335"/>
                <wp:wrapNone/>
                <wp:docPr id="858863263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72000" cy="40585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B56EDA6" w14:textId="1E83E1BA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MHA Office </w:t>
                            </w:r>
                            <w:proofErr w:type="gramStart"/>
                            <w:r>
                              <w:rPr>
                                <w:rFonts w:ascii="Calibri" w:hAnsi="Calibri" w:cs="Calibri"/>
                              </w:rPr>
                              <w:t>scrutinise</w:t>
                            </w:r>
                            <w:proofErr w:type="gramEnd"/>
                            <w:r>
                              <w:rPr>
                                <w:rFonts w:ascii="Calibri" w:hAnsi="Calibri" w:cs="Calibri"/>
                              </w:rPr>
                              <w:t xml:space="preserve"> paperwork again and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marks legal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scrutiny as complet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318900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51.95pt;margin-top:687.6pt;width:5in;height:31.9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" fillcolor="white [3201]" strokecolor="black [3200]" strokeweight="1pt">
                <v:textbox>
                  <w:txbxContent>
                    <w:p w14:paraId="1B56EDA6" w14:textId="1E83E1BA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MHA Office </w:t>
                      </w:r>
                      <w:proofErr w:type="gramStart"/>
                      <w:r>
                        <w:rPr>
                          <w:rFonts w:ascii="Calibri" w:hAnsi="Calibri" w:cs="Calibri"/>
                        </w:rPr>
                        <w:t>scrutinise</w:t>
                      </w:r>
                      <w:proofErr w:type="gramEnd"/>
                      <w:r>
                        <w:rPr>
                          <w:rFonts w:ascii="Calibri" w:hAnsi="Calibri" w:cs="Calibri"/>
                        </w:rPr>
                        <w:t xml:space="preserve"> paperwork again and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marks legal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</w:rPr>
                        <w:t>scrutiny as complete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1CFCE5B5" wp14:editId="27651B6C">
                <wp:simplePos x="0" y="0"/>
                <wp:positionH relativeFrom="margin">
                  <wp:posOffset>2804540</wp:posOffset>
                </wp:positionH>
                <wp:positionV relativeFrom="paragraph">
                  <wp:posOffset>8576809</wp:posOffset>
                </wp:positionV>
                <wp:extent cx="120585" cy="141806"/>
                <wp:effectExtent l="19050" t="0" r="32385" b="29845"/>
                <wp:wrapNone/>
                <wp:docPr id="10756107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585" cy="141806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298AA5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220.85pt;margin-top:675.35pt;width:9.5pt;height:11.15pt;z-index:2517452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" adj="12416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0F8B36D" wp14:editId="28B9BABE">
                <wp:simplePos x="0" y="0"/>
                <wp:positionH relativeFrom="margin">
                  <wp:posOffset>645459</wp:posOffset>
                </wp:positionH>
                <wp:positionV relativeFrom="paragraph">
                  <wp:posOffset>8254049</wp:posOffset>
                </wp:positionV>
                <wp:extent cx="4366627" cy="298280"/>
                <wp:effectExtent l="0" t="0" r="15240" b="26035"/>
                <wp:wrapNone/>
                <wp:docPr id="5903326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66627" cy="29828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C7F9A" w14:textId="39C9DDC6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MHA Office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receives email notification and logs in to </w:t>
                            </w:r>
                            <w:proofErr w:type="spellStart"/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F8B36D" id="_x0000_s1027" type="#_x0000_t202" style="position:absolute;margin-left:50.8pt;margin-top:649.95pt;width:343.85pt;height:23.5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" fillcolor="white [3201]" strokecolor="black [3200]" strokeweight="1pt">
                <v:textbox>
                  <w:txbxContent>
                    <w:p w14:paraId="6B4C7F9A" w14:textId="39C9DDC6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MHA Office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receives email notification and logs in to </w:t>
                      </w:r>
                      <w:proofErr w:type="spellStart"/>
                      <w:r w:rsidR="007E4AB5" w:rsidRPr="007E4AB5"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A231998" wp14:editId="2D3BDC2E">
                <wp:simplePos x="0" y="0"/>
                <wp:positionH relativeFrom="margin">
                  <wp:align>center</wp:align>
                </wp:positionH>
                <wp:positionV relativeFrom="paragraph">
                  <wp:posOffset>6116955</wp:posOffset>
                </wp:positionV>
                <wp:extent cx="120015" cy="141605"/>
                <wp:effectExtent l="19050" t="0" r="32385" b="29845"/>
                <wp:wrapNone/>
                <wp:docPr id="1333706187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15" cy="141605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7CB9B" id="Arrow: Down 3" o:spid="_x0000_s1026" type="#_x0000_t67" style="position:absolute;margin-left:0;margin-top:481.65pt;width:9.45pt;height:11.15pt;z-index:251722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" adj="12447" fillcolor="#ffabab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13E90D3D" wp14:editId="5CE8791E">
                <wp:simplePos x="0" y="0"/>
                <wp:positionH relativeFrom="margin">
                  <wp:align>center</wp:align>
                </wp:positionH>
                <wp:positionV relativeFrom="paragraph">
                  <wp:posOffset>6694170</wp:posOffset>
                </wp:positionV>
                <wp:extent cx="120585" cy="141806"/>
                <wp:effectExtent l="19050" t="0" r="32385" b="29845"/>
                <wp:wrapNone/>
                <wp:docPr id="4864963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585" cy="141806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2F0A7C" id="Arrow: Down 3" o:spid="_x0000_s1026" type="#_x0000_t67" style="position:absolute;margin-left:0;margin-top:527.1pt;width:9.5pt;height:11.15pt;z-index:2517391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" adj="12416" fillcolor="#ffabab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270D059" wp14:editId="5B46AAFE">
                <wp:simplePos x="0" y="0"/>
                <wp:positionH relativeFrom="margin">
                  <wp:align>center</wp:align>
                </wp:positionH>
                <wp:positionV relativeFrom="paragraph">
                  <wp:posOffset>7428230</wp:posOffset>
                </wp:positionV>
                <wp:extent cx="120585" cy="141806"/>
                <wp:effectExtent l="19050" t="0" r="32385" b="29845"/>
                <wp:wrapNone/>
                <wp:docPr id="118775383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585" cy="141806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FA7CE9" id="Arrow: Down 3" o:spid="_x0000_s1026" type="#_x0000_t67" style="position:absolute;margin-left:0;margin-top:584.9pt;width:9.5pt;height:11.15pt;z-index:251741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" adj="12416" fillcolor="#ffabab" strokecolor="#030e13 [484]" strokeweight="1pt"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7F1B70A0" wp14:editId="59DC2568">
                <wp:simplePos x="0" y="0"/>
                <wp:positionH relativeFrom="margin">
                  <wp:align>center</wp:align>
                </wp:positionH>
                <wp:positionV relativeFrom="paragraph">
                  <wp:posOffset>8107490</wp:posOffset>
                </wp:positionV>
                <wp:extent cx="120585" cy="141806"/>
                <wp:effectExtent l="19050" t="0" r="32385" b="29845"/>
                <wp:wrapNone/>
                <wp:docPr id="89034971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585" cy="141806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D1E780" id="Arrow: Down 3" o:spid="_x0000_s1026" type="#_x0000_t67" style="position:absolute;margin-left:0;margin-top:638.4pt;width:9.5pt;height:11.15pt;z-index:2517432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" adj="12416" fillcolor="#ffabab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908DE5D" wp14:editId="552C0D64">
                <wp:simplePos x="0" y="0"/>
                <wp:positionH relativeFrom="margin">
                  <wp:align>left</wp:align>
                </wp:positionH>
                <wp:positionV relativeFrom="paragraph">
                  <wp:posOffset>7582661</wp:posOffset>
                </wp:positionV>
                <wp:extent cx="5822950" cy="482600"/>
                <wp:effectExtent l="0" t="0" r="25400" b="12700"/>
                <wp:wrapNone/>
                <wp:docPr id="128490537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22950" cy="4826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196D10" w14:textId="0144A221" w:rsidR="00C8160A" w:rsidRPr="007E4AB5" w:rsidRDefault="00346B74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 xml:space="preserve">Receiving Officer (Charge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Nurse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)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 xml:space="preserve"> sends completed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 xml:space="preserve">section papers to MHA Office 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08DE5D" id="_x0000_s1028" type="#_x0000_t202" style="position:absolute;margin-left:0;margin-top:597.05pt;width:458.5pt;height:38pt;z-index:2516858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" fillcolor="white [3201]" strokecolor="black [3200]" strokeweight="1pt">
                <v:textbox>
                  <w:txbxContent>
                    <w:p w14:paraId="48196D10" w14:textId="0144A221" w:rsidR="00C8160A" w:rsidRPr="007E4AB5" w:rsidRDefault="00346B74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 xml:space="preserve">Receiving Officer (Charge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Nurse</w:t>
                      </w:r>
                      <w:r>
                        <w:rPr>
                          <w:rFonts w:ascii="Calibri" w:hAnsi="Calibri" w:cs="Calibri"/>
                        </w:rPr>
                        <w:t>)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 xml:space="preserve"> sends completed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E94D00">
                        <w:rPr>
                          <w:rFonts w:ascii="Calibri" w:hAnsi="Calibri" w:cs="Calibri"/>
                        </w:rPr>
                        <w:t xml:space="preserve">section papers to MHA Office 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2A3363B" wp14:editId="795D66AF">
                <wp:simplePos x="0" y="0"/>
                <wp:positionH relativeFrom="margin">
                  <wp:align>left</wp:align>
                </wp:positionH>
                <wp:positionV relativeFrom="paragraph">
                  <wp:posOffset>6861936</wp:posOffset>
                </wp:positionV>
                <wp:extent cx="5810250" cy="533400"/>
                <wp:effectExtent l="0" t="0" r="19050" b="19050"/>
                <wp:wrapNone/>
                <wp:docPr id="126936802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5334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77CDED" w14:textId="28179CFF" w:rsidR="006111CA" w:rsidRPr="007E4AB5" w:rsidRDefault="00E94D00" w:rsidP="00E94D0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Receiving Officer (Charge Nurse) scrutinise application + med recs and, if no fundamental defect is found, accepts application and completes H3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A3363B" id="_x0000_s1029" type="#_x0000_t202" style="position:absolute;margin-left:0;margin-top:540.3pt;width:457.5pt;height:42pt;z-index:2516776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" fillcolor="white [3201]" strokecolor="black [3200]" strokeweight="1pt">
                <v:textbox>
                  <w:txbxContent>
                    <w:p w14:paraId="3D77CDED" w14:textId="28179CFF" w:rsidR="006111CA" w:rsidRPr="007E4AB5" w:rsidRDefault="00E94D00" w:rsidP="00E94D0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Receiving Officer (Charge Nurse) scrutinise application + med recs and, if no fundamental defect is found, accepts application and completes H3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5D7388B" wp14:editId="55671537">
                <wp:simplePos x="0" y="0"/>
                <wp:positionH relativeFrom="margin">
                  <wp:align>left</wp:align>
                </wp:positionH>
                <wp:positionV relativeFrom="paragraph">
                  <wp:posOffset>6279709</wp:posOffset>
                </wp:positionV>
                <wp:extent cx="5810250" cy="391187"/>
                <wp:effectExtent l="0" t="0" r="19050" b="27940"/>
                <wp:wrapNone/>
                <wp:docPr id="31984194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10250" cy="39118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779144E" w14:textId="613F5AC8" w:rsidR="00C8160A" w:rsidRPr="007E4AB5" w:rsidRDefault="007E4AB5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7E4AB5">
                              <w:rPr>
                                <w:rFonts w:ascii="Calibri" w:hAnsi="Calibri" w:cs="Calibri"/>
                              </w:rPr>
                              <w:t>Ward staff receives email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E94D00">
                              <w:rPr>
                                <w:rFonts w:ascii="Calibri" w:hAnsi="Calibri" w:cs="Calibri"/>
                              </w:rPr>
                              <w:t>notification and logs i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D7388B" id="_x0000_s1030" type="#_x0000_t202" style="position:absolute;margin-left:0;margin-top:494.45pt;width:457.5pt;height:30.8pt;z-index:2516920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" fillcolor="white [3201]" strokecolor="black [3200]" strokeweight="1pt">
                <v:textbox>
                  <w:txbxContent>
                    <w:p w14:paraId="7779144E" w14:textId="613F5AC8" w:rsidR="00C8160A" w:rsidRPr="007E4AB5" w:rsidRDefault="007E4AB5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 w:rsidRPr="007E4AB5">
                        <w:rPr>
                          <w:rFonts w:ascii="Calibri" w:hAnsi="Calibri" w:cs="Calibri"/>
                        </w:rPr>
                        <w:t>Ward staff receives email</w:t>
                      </w:r>
                      <w:r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E94D00">
                        <w:rPr>
                          <w:rFonts w:ascii="Calibri" w:hAnsi="Calibri" w:cs="Calibri"/>
                        </w:rPr>
                        <w:t>notification and logs in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F25F6E0" wp14:editId="731805BA">
                <wp:simplePos x="0" y="0"/>
                <wp:positionH relativeFrom="margin">
                  <wp:posOffset>1587500</wp:posOffset>
                </wp:positionH>
                <wp:positionV relativeFrom="paragraph">
                  <wp:posOffset>5654217</wp:posOffset>
                </wp:positionV>
                <wp:extent cx="2525395" cy="444500"/>
                <wp:effectExtent l="0" t="0" r="27305" b="12700"/>
                <wp:wrapNone/>
                <wp:docPr id="1493136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25395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E71235" w14:textId="10BF5292" w:rsidR="00C8160A" w:rsidRPr="007E4AB5" w:rsidRDefault="00E94D00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AMHP sends application (with med recs)</w:t>
                            </w:r>
                            <w:r w:rsidR="00C8160A" w:rsidRPr="00C8160A">
                              <w:rPr>
                                <w:rFonts w:ascii="Calibri" w:hAnsi="Calibri" w:cs="Calibri"/>
                              </w:rPr>
                              <w:t xml:space="preserve"> to the</w:t>
                            </w:r>
                            <w:r w:rsidR="007E4AB5">
                              <w:rPr>
                                <w:rFonts w:ascii="Calibri" w:hAnsi="Calibri" w:cs="Calibri"/>
                              </w:rPr>
                              <w:t xml:space="preserve"> </w:t>
                            </w:r>
                            <w:r w:rsidR="00C8160A" w:rsidRPr="007E4AB5">
                              <w:rPr>
                                <w:rFonts w:ascii="Calibri" w:hAnsi="Calibri" w:cs="Calibri"/>
                              </w:rPr>
                              <w:t>Ward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25F6E0" id="_x0000_s1031" type="#_x0000_t202" style="position:absolute;margin-left:125pt;margin-top:445.2pt;width:198.85pt;height:3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" fillcolor="white [3201]" strokecolor="black [3200]" strokeweight="1pt">
                <v:textbox>
                  <w:txbxContent>
                    <w:p w14:paraId="74E71235" w14:textId="10BF5292" w:rsidR="00C8160A" w:rsidRPr="007E4AB5" w:rsidRDefault="00E94D00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AMHP sends application (with med recs)</w:t>
                      </w:r>
                      <w:r w:rsidR="00C8160A" w:rsidRPr="00C8160A">
                        <w:rPr>
                          <w:rFonts w:ascii="Calibri" w:hAnsi="Calibri" w:cs="Calibri"/>
                        </w:rPr>
                        <w:t xml:space="preserve"> to the</w:t>
                      </w:r>
                      <w:r w:rsidR="007E4AB5">
                        <w:rPr>
                          <w:rFonts w:ascii="Calibri" w:hAnsi="Calibri" w:cs="Calibri"/>
                        </w:rPr>
                        <w:t xml:space="preserve"> </w:t>
                      </w:r>
                      <w:r w:rsidR="00C8160A" w:rsidRPr="007E4AB5">
                        <w:rPr>
                          <w:rFonts w:ascii="Calibri" w:hAnsi="Calibri" w:cs="Calibri"/>
                        </w:rPr>
                        <w:t>Ward</w:t>
                      </w:r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B572875" wp14:editId="55EF402B">
                <wp:simplePos x="0" y="0"/>
                <wp:positionH relativeFrom="margin">
                  <wp:align>center</wp:align>
                </wp:positionH>
                <wp:positionV relativeFrom="paragraph">
                  <wp:posOffset>5247640</wp:posOffset>
                </wp:positionV>
                <wp:extent cx="135255" cy="391187"/>
                <wp:effectExtent l="19050" t="0" r="36195" b="46990"/>
                <wp:wrapNone/>
                <wp:docPr id="88451666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391187"/>
                        </a:xfrm>
                        <a:prstGeom prst="downArrow">
                          <a:avLst/>
                        </a:prstGeom>
                        <a:solidFill>
                          <a:srgbClr val="FFABAB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BC8800" id="Arrow: Down 3" o:spid="_x0000_s1026" type="#_x0000_t67" style="position:absolute;margin-left:0;margin-top:413.2pt;width:10.65pt;height:30.8pt;z-index:2517166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" adj="17866" fillcolor="#ffabab" strokecolor="#030e13 [484]" strokeweight="1pt">
                <w10:wrap anchorx="margin"/>
              </v:shape>
            </w:pict>
          </mc:Fallback>
        </mc:AlternateContent>
      </w:r>
      <w:r w:rsidR="00DE0367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F291134" wp14:editId="5A79C32B">
                <wp:simplePos x="0" y="0"/>
                <wp:positionH relativeFrom="column">
                  <wp:posOffset>5006340</wp:posOffset>
                </wp:positionH>
                <wp:positionV relativeFrom="paragraph">
                  <wp:posOffset>-662184</wp:posOffset>
                </wp:positionV>
                <wp:extent cx="1593410" cy="2109457"/>
                <wp:effectExtent l="0" t="0" r="26035" b="24765"/>
                <wp:wrapNone/>
                <wp:docPr id="122491068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3410" cy="2109457"/>
                        </a:xfrm>
                        <a:prstGeom prst="rect">
                          <a:avLst/>
                        </a:prstGeom>
                        <a:solidFill>
                          <a:srgbClr val="FFABAB">
                            <a:alpha val="3922"/>
                          </a:srgb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F49A0EA" w14:textId="77777777" w:rsidR="007E4AB5" w:rsidRPr="007E4AB5" w:rsidRDefault="007E4AB5" w:rsidP="007E4AB5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 w:rsidRPr="007E4AB5">
                              <w:rPr>
                                <w:rFonts w:ascii="Calibri" w:hAnsi="Calibri" w:cs="Calibri"/>
                                <w:b/>
                                <w:bCs/>
                              </w:rPr>
                              <w:t>Please note</w:t>
                            </w:r>
                            <w:r w:rsidRPr="007E4AB5">
                              <w:rPr>
                                <w:rFonts w:ascii="Calibri" w:hAnsi="Calibri" w:cs="Calibri"/>
                              </w:rPr>
                              <w:t>:</w:t>
                            </w:r>
                          </w:p>
                          <w:p w14:paraId="6DA8E619" w14:textId="7E97AE22" w:rsidR="007E4AB5" w:rsidRPr="007E4AB5" w:rsidRDefault="00E94D00" w:rsidP="00E94D00">
                            <w:pPr>
                              <w:shd w:val="clear" w:color="auto" w:fill="FFABAB"/>
                              <w:jc w:val="center"/>
                              <w:rPr>
                                <w:rFonts w:ascii="Calibri" w:hAnsi="Calibri" w:cs="Calibri"/>
                              </w:rPr>
                            </w:pPr>
                            <w:r>
                              <w:rPr>
                                <w:rFonts w:ascii="Calibri" w:hAnsi="Calibri" w:cs="Calibri"/>
                              </w:rPr>
                              <w:t>AMHP r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eferrals must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still </w:t>
                            </w:r>
                            <w:r w:rsidR="007E4AB5" w:rsidRPr="007E4AB5">
                              <w:rPr>
                                <w:rFonts w:ascii="Calibri" w:hAnsi="Calibri" w:cs="Calibri"/>
                              </w:rPr>
                              <w:t>be made</w:t>
                            </w:r>
                            <w:r>
                              <w:rPr>
                                <w:rFonts w:ascii="Calibri" w:hAnsi="Calibri" w:cs="Calibri"/>
                              </w:rPr>
                              <w:t xml:space="preserve"> outside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eMHA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 xml:space="preserve"> by </w:t>
                            </w:r>
                            <w:proofErr w:type="spellStart"/>
                            <w:r>
                              <w:rPr>
                                <w:rFonts w:ascii="Calibri" w:hAnsi="Calibri" w:cs="Calibri"/>
                              </w:rPr>
                              <w:t>Thalamos</w:t>
                            </w:r>
                            <w:proofErr w:type="spellEnd"/>
                            <w:r>
                              <w:rPr>
                                <w:rFonts w:ascii="Calibri" w:hAnsi="Calibri" w:cs="Calibri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291134" id="Text Box 2" o:spid="_x0000_s1031" type="#_x0000_t202" style="position:absolute;margin-left:394.2pt;margin-top:-52.15pt;width:125.45pt;height:166.1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" fillcolor="#ffabab" strokeweight=".5pt">
                <v:fill opacity="2570f"/>
                <v:textbox>
                  <w:txbxContent>
                    <w:p w14:paraId="4F49A0EA" w14:textId="77777777" w:rsidR="007E4AB5" w:rsidRPr="007E4AB5" w:rsidRDefault="007E4AB5" w:rsidP="007E4AB5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 w:rsidRPr="007E4AB5">
                        <w:rPr>
                          <w:rFonts w:ascii="Calibri" w:hAnsi="Calibri" w:cs="Calibri"/>
                          <w:b/>
                          <w:bCs/>
                        </w:rPr>
                        <w:t>Please note</w:t>
                      </w:r>
                      <w:r w:rsidRPr="007E4AB5">
                        <w:rPr>
                          <w:rFonts w:ascii="Calibri" w:hAnsi="Calibri" w:cs="Calibri"/>
                        </w:rPr>
                        <w:t>:</w:t>
                      </w:r>
                    </w:p>
                    <w:p w14:paraId="6DA8E619" w14:textId="7E97AE22" w:rsidR="007E4AB5" w:rsidRPr="007E4AB5" w:rsidRDefault="00E94D00" w:rsidP="00E94D00">
                      <w:pPr>
                        <w:shd w:val="clear" w:color="auto" w:fill="FFABAB"/>
                        <w:jc w:val="center"/>
                        <w:rPr>
                          <w:rFonts w:ascii="Calibri" w:hAnsi="Calibri" w:cs="Calibri"/>
                        </w:rPr>
                      </w:pPr>
                      <w:r>
                        <w:rPr>
                          <w:rFonts w:ascii="Calibri" w:hAnsi="Calibri" w:cs="Calibri"/>
                        </w:rPr>
                        <w:t>AMHP r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eferrals must</w:t>
                      </w:r>
                      <w:r>
                        <w:rPr>
                          <w:rFonts w:ascii="Calibri" w:hAnsi="Calibri" w:cs="Calibri"/>
                        </w:rPr>
                        <w:t xml:space="preserve"> still </w:t>
                      </w:r>
                      <w:r w:rsidR="007E4AB5" w:rsidRPr="007E4AB5">
                        <w:rPr>
                          <w:rFonts w:ascii="Calibri" w:hAnsi="Calibri" w:cs="Calibri"/>
                        </w:rPr>
                        <w:t>be made</w:t>
                      </w:r>
                      <w:r>
                        <w:rPr>
                          <w:rFonts w:ascii="Calibri" w:hAnsi="Calibri" w:cs="Calibri"/>
                        </w:rPr>
                        <w:t xml:space="preserve"> outside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eMHA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 xml:space="preserve"> by </w:t>
                      </w:r>
                      <w:proofErr w:type="spellStart"/>
                      <w:r>
                        <w:rPr>
                          <w:rFonts w:ascii="Calibri" w:hAnsi="Calibri" w:cs="Calibri"/>
                        </w:rPr>
                        <w:t>Thalamos</w:t>
                      </w:r>
                      <w:proofErr w:type="spellEnd"/>
                      <w:r>
                        <w:rPr>
                          <w:rFonts w:ascii="Calibri" w:hAnsi="Calibri" w:cs="Calibri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5A52D0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BA3DE2" wp14:editId="4C4DA4C7">
                <wp:simplePos x="0" y="0"/>
                <wp:positionH relativeFrom="margin">
                  <wp:posOffset>-869133</wp:posOffset>
                </wp:positionH>
                <wp:positionV relativeFrom="paragraph">
                  <wp:posOffset>-823865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48" type="#_x0000_t75" style="width:107.8pt;height:60.05pt">
                                  <v:imagedata r:id="rId8" o:title=""/>
                                </v:shape>
                                <o:OLEObject Type="Embed" ProgID="Visio.Drawing.15" ShapeID="_x0000_i1048" DrawAspect="Content" ObjectID="_1784703384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33" type="#_x0000_t202" style="position:absolute;margin-left:-68.45pt;margin-top:-64.85pt;width:111.2pt;height:64.8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48" type="#_x0000_t75" style="width:107.8pt;height:60.05pt">
                            <v:imagedata r:id="rId8" o:title=""/>
                          </v:shape>
                          <o:OLEObject Type="Embed" ProgID="Visio.Drawing.15" ShapeID="_x0000_i1048" DrawAspect="Content" ObjectID="_1784703384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346B74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7632" behindDoc="1" locked="0" layoutInCell="1" allowOverlap="1" wp14:anchorId="36799E79" wp14:editId="0AD80282">
                <wp:simplePos x="0" y="0"/>
                <wp:positionH relativeFrom="column">
                  <wp:posOffset>-349857</wp:posOffset>
                </wp:positionH>
                <wp:positionV relativeFrom="paragraph">
                  <wp:posOffset>5542059</wp:posOffset>
                </wp:positionV>
                <wp:extent cx="6623050" cy="4062509"/>
                <wp:effectExtent l="0" t="0" r="25400" b="14605"/>
                <wp:wrapNone/>
                <wp:docPr id="600050592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23050" cy="4062509"/>
                        </a:xfrm>
                        <a:prstGeom prst="rect">
                          <a:avLst/>
                        </a:prstGeom>
                        <a:solidFill>
                          <a:schemeClr val="accent4">
                            <a:lumMod val="20000"/>
                            <a:lumOff val="80000"/>
                            <a:alpha val="3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620D8F" id="Rectangle 4" o:spid="_x0000_s1026" style="position:absolute;margin-left:-27.55pt;margin-top:436.4pt;width:521.5pt;height:319.9pt;z-index:-251598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" fillcolor="#caedfb [663]" strokecolor="#030e13 [484]" strokeweight="1pt">
                <v:fill opacity="19789f"/>
              </v:rect>
            </w:pict>
          </mc:Fallback>
        </mc:AlternateContent>
      </w:r>
      <w:r w:rsidR="00252E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1071BB" wp14:editId="3716218C">
                <wp:simplePos x="0" y="0"/>
                <wp:positionH relativeFrom="margin">
                  <wp:posOffset>922020</wp:posOffset>
                </wp:positionH>
                <wp:positionV relativeFrom="paragraph">
                  <wp:posOffset>4952094</wp:posOffset>
                </wp:positionV>
                <wp:extent cx="3876040" cy="272206"/>
                <wp:effectExtent l="0" t="0" r="10160" b="13970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272206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4B1EEA5" w14:textId="44B02312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 completes applic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4" type="#_x0000_t202" style="position:absolute;margin-left:72.6pt;margin-top:389.95pt;width:305.2pt;height:21.4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" fillcolor="white [3201]" strokecolor="black [3200]" strokeweight="1pt">
                <v:textbox>
                  <w:txbxContent>
                    <w:p w14:paraId="04B1EEA5" w14:textId="44B02312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 completes appl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C48DD3" wp14:editId="79D92AAF">
                <wp:simplePos x="0" y="0"/>
                <wp:positionH relativeFrom="margin">
                  <wp:align>center</wp:align>
                </wp:positionH>
                <wp:positionV relativeFrom="paragraph">
                  <wp:posOffset>4814196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371DB" id="Arrow: Down 3" o:spid="_x0000_s1026" type="#_x0000_t67" style="position:absolute;margin-left:0;margin-top:379.05pt;width:10.65pt;height:10.1pt;z-index:2517145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VJIOa9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032AAC1" wp14:editId="492296E1">
                <wp:simplePos x="0" y="0"/>
                <wp:positionH relativeFrom="margin">
                  <wp:align>center</wp:align>
                </wp:positionH>
                <wp:positionV relativeFrom="paragraph">
                  <wp:posOffset>4248150</wp:posOffset>
                </wp:positionV>
                <wp:extent cx="135255" cy="128270"/>
                <wp:effectExtent l="19050" t="0" r="36195" b="43180"/>
                <wp:wrapNone/>
                <wp:docPr id="1313303973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ABE24E" id="Arrow: Down 3" o:spid="_x0000_s1026" type="#_x0000_t67" style="position:absolute;margin-left:0;margin-top:334.5pt;width:10.65pt;height:10.1pt;z-index:2517125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810CFC" wp14:editId="5FDB9079">
                <wp:simplePos x="0" y="0"/>
                <wp:positionH relativeFrom="margin">
                  <wp:posOffset>922655</wp:posOffset>
                </wp:positionH>
                <wp:positionV relativeFrom="paragraph">
                  <wp:posOffset>4388877</wp:posOffset>
                </wp:positionV>
                <wp:extent cx="3869430" cy="400050"/>
                <wp:effectExtent l="0" t="0" r="17145" b="19050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430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A42AA2" w14:textId="7104269D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 automatically receives completed medical recommend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5" type="#_x0000_t202" style="position:absolute;margin-left:72.65pt;margin-top:345.6pt;width:304.7pt;height:31.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" fillcolor="white [3201]" strokecolor="black [3200]" strokeweight="1pt">
                <v:textbox>
                  <w:txbxContent>
                    <w:p w14:paraId="63A42AA2" w14:textId="7104269D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AMHP automatically receives completed medical recommend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55206E0" wp14:editId="0EC4B22A">
                <wp:simplePos x="0" y="0"/>
                <wp:positionH relativeFrom="margin">
                  <wp:align>center</wp:align>
                </wp:positionH>
                <wp:positionV relativeFrom="paragraph">
                  <wp:posOffset>3656572</wp:posOffset>
                </wp:positionV>
                <wp:extent cx="135652" cy="128612"/>
                <wp:effectExtent l="19050" t="0" r="36195" b="43180"/>
                <wp:wrapNone/>
                <wp:docPr id="230349689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E02CD3" id="Arrow: Down 3" o:spid="_x0000_s1026" type="#_x0000_t67" style="position:absolute;margin-left:0;margin-top:287.9pt;width:10.7pt;height:10.15pt;z-index:2517104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ATinN1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1BA9F1" wp14:editId="3E2ACE03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D6E55F" id="Arrow: Down 3" o:spid="_x0000_s1026" type="#_x0000_t67" style="position:absolute;margin-left:0;margin-top:242.15pt;width:10.7pt;height:10.15pt;z-index:2517084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DgLKs0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759AE0" id="Arrow: Down 3" o:spid="_x0000_s1026" type="#_x0000_t67" style="position:absolute;margin-left:0;margin-top:195.75pt;width:10.7pt;height:10.15pt;z-index:2517063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56ECFD" id="Arrow: Down 3" o:spid="_x0000_s1026" type="#_x0000_t67" style="position:absolute;margin-left:0;margin-top:150.9pt;width:10.7pt;height:10.15pt;z-index:251704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CDDDBD" id="Arrow: Down 3" o:spid="_x0000_s1026" type="#_x0000_t67" style="position:absolute;margin-left:0;margin-top:103pt;width:10.7pt;height:10.15pt;z-index:2517022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F084A9" id="Arrow: Down 3" o:spid="_x0000_s1026" type="#_x0000_t67" style="position:absolute;margin-left:0;margin-top:64.85pt;width:10.7pt;height:10.15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D2F0A15" wp14:editId="4F022879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C19CC3" id="Arrow: Down 3" o:spid="_x0000_s1026" type="#_x0000_t67" style="position:absolute;margin-left:0;margin-top:26.5pt;width:10.7pt;height:10.1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1B7B779" wp14:editId="6D912616">
                <wp:simplePos x="0" y="0"/>
                <wp:positionH relativeFrom="margin">
                  <wp:posOffset>903829</wp:posOffset>
                </wp:positionH>
                <wp:positionV relativeFrom="paragraph">
                  <wp:posOffset>3800310</wp:posOffset>
                </wp:positionV>
                <wp:extent cx="3872662" cy="428129"/>
                <wp:effectExtent l="0" t="0" r="13970" b="10160"/>
                <wp:wrapNone/>
                <wp:docPr id="112937832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2662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91CEFD" w14:textId="288FE8F7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cond doctor receives request notification and either logs in to their account or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etes the form as a guest us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7B779" id="_x0000_s1038" type="#_x0000_t202" style="position:absolute;margin-left:71.15pt;margin-top:299.25pt;width:304.95pt;height:33.7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" fillcolor="white [3201]" strokecolor="black [3200]" strokeweight="1pt">
                <v:textbox>
                  <w:txbxContent>
                    <w:p w14:paraId="6E91CEFD" w14:textId="288FE8F7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cond doctor receives request notification and either logs in to their account or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etes the form as a guest us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E85304" wp14:editId="52E083F2">
                <wp:simplePos x="0" y="0"/>
                <wp:positionH relativeFrom="margin">
                  <wp:posOffset>910649</wp:posOffset>
                </wp:positionH>
                <wp:positionV relativeFrom="paragraph">
                  <wp:posOffset>3220985</wp:posOffset>
                </wp:positionV>
                <wp:extent cx="3865601" cy="400050"/>
                <wp:effectExtent l="0" t="0" r="20955" b="1905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CD3B21A" w14:textId="2A32A6C5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requests second doctor to complete a medical recommendation via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7" type="#_x0000_t202" style="position:absolute;margin-left:71.7pt;margin-top:253.6pt;width:304.4pt;height:31.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" fillcolor="white [3201]" strokecolor="black [3200]" strokeweight="1pt">
                <v:textbox>
                  <w:txbxContent>
                    <w:p w14:paraId="5CD3B21A" w14:textId="2A32A6C5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requests second doctor to complete a medical recommendation via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58A8E" w14:textId="1F5B03C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MHP logs on to </w:t>
                            </w:r>
                            <w:proofErr w:type="spellStart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accepts medical recommend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40" type="#_x0000_t202" style="position:absolute;margin-left:0;margin-top:207.9pt;width:304.4pt;height:31.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" fillcolor="white [3201]" strokecolor="black [3200]" strokeweight="1pt">
                <v:textbox>
                  <w:txbxContent>
                    <w:p w14:paraId="4F958A8E" w14:textId="1F5B03C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logs on to </w:t>
                      </w:r>
                      <w:proofErr w:type="spellStart"/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accepts medical recommend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0AC3EB" w14:textId="77777777" w:rsidR="006111CA" w:rsidRPr="006111C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AMHP team are notified that they have been sent a medical recommendation via an email</w:t>
                            </w:r>
                          </w:p>
                          <w:p w14:paraId="064457CA" w14:textId="790AD9E5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  <w:r w:rsidRPr="006111CA">
                              <w:t>notific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41" type="#_x0000_t202" style="position:absolute;margin-left:73.25pt;margin-top:161.1pt;width:304.1pt;height:31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" fillcolor="white [3201]" strokecolor="black [3200]" strokeweight="1pt">
                <v:textbox>
                  <w:txbxContent>
                    <w:p w14:paraId="350AC3EB" w14:textId="77777777" w:rsidR="006111CA" w:rsidRPr="006111C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MHP </w:t>
                      </w:r>
                      <w:proofErr w:type="gramStart"/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eam</w:t>
                      </w:r>
                      <w:proofErr w:type="gramEnd"/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re notified that they have been sent a medical recommendation via an email</w:t>
                      </w:r>
                    </w:p>
                    <w:p w14:paraId="064457CA" w14:textId="790AD9E5" w:rsidR="006111CA" w:rsidRDefault="006111CA" w:rsidP="007E4AB5">
                      <w:pPr>
                        <w:shd w:val="clear" w:color="auto" w:fill="CAEDFB" w:themeFill="accent4" w:themeFillTint="33"/>
                      </w:pPr>
                      <w:r w:rsidRPr="006111CA">
                        <w:t>not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7924A2D8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 sends medical recommendation to AMHP Team by typing the AMHP Team 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42" type="#_x0000_t202" style="position:absolute;margin-left:0;margin-top:114.65pt;width:303.6pt;height:33.7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" fillcolor="white [3201]" strokecolor="black [3200]" strokeweight="1pt">
                <v:textbox>
                  <w:txbxContent>
                    <w:p w14:paraId="1FC3802A" w14:textId="7924A2D8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ends medical recommendation to AMHP Team by typing the AMHP Team 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24A365E8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Doctor completes first medical recommendation 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41" type="#_x0000_t202" style="position:absolute;margin-left:0;margin-top:75.7pt;width:303.6pt;height:25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P/lBld1AgAANA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24A365E8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Doctor completes first medical recommendation on </w:t>
                      </w:r>
                      <w:proofErr w:type="spellStart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9A7CA2" wp14:editId="29A2151C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70D69895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 starts Admission and selects relevant medical recommenda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42" type="#_x0000_t202" style="position:absolute;margin-left:0;margin-top:37.75pt;width:303.6pt;height:24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" fillcolor="white [3201]" strokecolor="black [3200]" strokeweight="1pt">
                <v:textbox>
                  <w:txbxContent>
                    <w:p w14:paraId="54668CBF" w14:textId="70D69895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tarts Admission and selects relevant medical recommend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C29D4" wp14:editId="32B69144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3859530" cy="306562"/>
                <wp:effectExtent l="0" t="0" r="26670" b="1778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306562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2B8928AF" w:rsidR="006111CA" w:rsidRPr="006111C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octor searches for patient, or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43" type="#_x0000_t202" style="position:absolute;margin-left:0;margin-top:.7pt;width:303.9pt;height:24.1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" fillcolor="white [3201]" strokecolor="black [3200]" strokeweight="1pt">
                <v:textbox>
                  <w:txbxContent>
                    <w:p w14:paraId="410896AD" w14:textId="2B8928AF" w:rsidR="006111CA" w:rsidRPr="006111C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Doctor searches for patient, or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DB7F1D" wp14:editId="4C2C748E">
                <wp:simplePos x="0" y="0"/>
                <wp:positionH relativeFrom="margin">
                  <wp:align>center</wp:align>
                </wp:positionH>
                <wp:positionV relativeFrom="paragraph">
                  <wp:posOffset>-539750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5E54C246" w:rsidR="00C8160A" w:rsidRPr="006111CA" w:rsidRDefault="00C8160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C8160A"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2 &amp; S3 Admis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DB7F1D" id="_x0000_s1046" type="#_x0000_t202" style="position:absolute;margin-left:0;margin-top:-42.5pt;width:120.9pt;height:21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" fillcolor="white [3201]" strokecolor="black [3200]" strokeweight="1pt">
                <v:textbox>
                  <w:txbxContent>
                    <w:p w14:paraId="3AD87C58" w14:textId="5E54C246" w:rsidR="00C8160A" w:rsidRPr="006111CA" w:rsidRDefault="00C8160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C8160A"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2 &amp; S3 Admiss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252E13"/>
    <w:rsid w:val="00346B74"/>
    <w:rsid w:val="005A52D0"/>
    <w:rsid w:val="006111CA"/>
    <w:rsid w:val="007E4AB5"/>
    <w:rsid w:val="009A4C90"/>
    <w:rsid w:val="00B5201F"/>
    <w:rsid w:val="00C8160A"/>
    <w:rsid w:val="00CC15C9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3DD9A3-9C9A-4885-BA81-303202BA77E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3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41DB8DA-E21A-4D56-BD89-4138E9524930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5</Words>
  <Characters>3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3</cp:revision>
  <dcterms:created xsi:type="dcterms:W3CDTF">2024-08-09T08:12:00Z</dcterms:created>
  <dcterms:modified xsi:type="dcterms:W3CDTF">2024-08-09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